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>
            <wp:extent cx="1908175" cy="1844675"/>
            <wp:effectExtent l="0" t="0" r="0" b="3175"/>
            <wp:docPr id="1" name="Picture 1" descr="Description: 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Description: 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:rsidR="00A83099" w:rsidRP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 xml:space="preserve">                                  Amellya</w:t>
      </w:r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NISN</w:t>
      </w:r>
      <w:r>
        <w:rPr>
          <w:rFonts w:ascii="Arial" w:hAnsi="Arial" w:cs="Arial"/>
          <w:color w:val="000000" w:themeColor="text1"/>
          <w:sz w:val="30"/>
        </w:rPr>
        <w:t xml:space="preserve">. </w:t>
      </w:r>
      <w:proofErr w:type="gramStart"/>
      <w:r>
        <w:rPr>
          <w:rFonts w:ascii="Arial" w:hAnsi="Arial" w:cs="Arial"/>
          <w:color w:val="000000" w:themeColor="text1"/>
          <w:sz w:val="30"/>
          <w:lang w:val="id-ID"/>
        </w:rPr>
        <w:t>008611909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:rsidR="00A83099" w:rsidRDefault="00A83099" w:rsidP="00A83099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  : </w:t>
      </w: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Pr="001C40C6" w:rsidRDefault="00A83099" w:rsidP="00A83099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ghitung Luas Jajargenjang</w:t>
      </w:r>
    </w:p>
    <w:p w:rsidR="001C40C6" w:rsidRP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1.  </w:t>
      </w:r>
      <w:r w:rsidR="001C40C6" w:rsidRPr="00EB32C4">
        <w:rPr>
          <w:rFonts w:ascii="Times New Roman" w:hAnsi="Times New Roman"/>
          <w:color w:val="000000" w:themeColor="text1"/>
          <w:lang w:val="id-ID"/>
        </w:rPr>
        <w:t>Mulai</w:t>
      </w:r>
    </w:p>
    <w:p w:rsidR="00EB32C4" w:rsidRDefault="001C40C6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2.</w:t>
      </w:r>
      <w:r w:rsidR="00EB32C4">
        <w:rPr>
          <w:rFonts w:ascii="Times New Roman" w:hAnsi="Times New Roman"/>
          <w:color w:val="000000" w:themeColor="text1"/>
          <w:lang w:val="id-ID"/>
        </w:rPr>
        <w:t xml:space="preserve">  Deklarasi ,panjang alas (a) dan tinggi (t)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Dari jajargenjang</w:t>
      </w:r>
    </w:p>
    <w:p w:rsidR="00EB32C4" w:rsidRPr="00EB32C4" w:rsidRDefault="00EB32C4" w:rsidP="00EB32C4">
      <w:pPr>
        <w:pStyle w:val="ListParagraph"/>
        <w:numPr>
          <w:ilvl w:val="0"/>
          <w:numId w:val="5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EB32C4">
        <w:rPr>
          <w:rFonts w:ascii="Times New Roman" w:hAnsi="Times New Roman"/>
          <w:color w:val="000000" w:themeColor="text1"/>
          <w:lang w:val="id-ID"/>
        </w:rPr>
        <w:t>Hitung luas dengan rumus: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[ \text{luas} = a \times t ]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4. Output hasil perhitungan luas.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5. Selesai</w:t>
      </w:r>
    </w:p>
    <w:p w:rsidR="00A83099" w:rsidRPr="00EB32C4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A83099" w:rsidRPr="009E3BBB" w:rsidRDefault="00A83099" w:rsidP="00EB32C4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</w:rPr>
      </w:pPr>
      <w:r w:rsidRPr="00EB32C4">
        <w:rPr>
          <w:rFonts w:ascii="Times New Roman" w:hAnsi="Times New Roman"/>
          <w:color w:val="000000" w:themeColor="text1"/>
        </w:rPr>
        <w:t>FLOWCHART</w:t>
      </w: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Pr="00EB32C4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</w:rPr>
      </w:pPr>
      <w:r>
        <w:object w:dxaOrig="2791" w:dyaOrig="11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6pt;height:563.5pt" o:ole="">
            <v:imagedata r:id="rId7" o:title=""/>
          </v:shape>
          <o:OLEObject Type="Embed" ProgID="Visio.Drawing.15" ShapeID="_x0000_i1025" DrawAspect="Content" ObjectID="_1785071780" r:id="rId8"/>
        </w:objec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EB32C4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36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5804" w:type="dxa"/>
        <w:tblInd w:w="-431" w:type="dxa"/>
        <w:tblLook w:val="04A0" w:firstRow="1" w:lastRow="0" w:firstColumn="1" w:lastColumn="0" w:noHBand="0" w:noVBand="1"/>
      </w:tblPr>
      <w:tblGrid>
        <w:gridCol w:w="3328"/>
        <w:gridCol w:w="3923"/>
        <w:gridCol w:w="4169"/>
        <w:gridCol w:w="4384"/>
      </w:tblGrid>
      <w:tr w:rsidR="00A83099" w:rsidTr="009636E3">
        <w:trPr>
          <w:trHeight w:val="484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Tr="009636E3">
        <w:trPr>
          <w:trHeight w:val="2681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3BBB" w:rsidRPr="00EB32C4" w:rsidRDefault="009E3BBB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B32C4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9E3BBB" w:rsidRDefault="000D3404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  Deklarasi, </w:t>
            </w:r>
            <w:r w:rsidR="009E3BBB">
              <w:rPr>
                <w:rFonts w:ascii="Times New Roman" w:hAnsi="Times New Roman"/>
                <w:color w:val="000000" w:themeColor="text1"/>
                <w:lang w:val="id-ID"/>
              </w:rPr>
              <w:t>alas (a) dan tinggi (t)</w:t>
            </w:r>
          </w:p>
          <w:p w:rsidR="00A83099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alas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tingg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Hitung luas dengan alas d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Kali tingg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ampilkan hasil pekalian</w:t>
            </w:r>
          </w:p>
          <w:p w:rsidR="009636E3" w:rsidRP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  <w:bookmarkStart w:id="0" w:name="_GoBack"/>
            <w:bookmarkEnd w:id="0"/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F76" w:rsidRPr="001A67E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ulai</w:t>
            </w:r>
          </w:p>
          <w:p w:rsidR="00CE05B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Deklarasi Variabel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 a,t</w:t>
            </w:r>
          </w:p>
          <w:p w:rsidR="00881018" w:rsidRDefault="00CE05BF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asukan nilai</w:t>
            </w: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a,t</w:t>
            </w:r>
          </w:p>
          <w:p w:rsid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l=a*t</w:t>
            </w:r>
          </w:p>
          <w:p w:rsidR="00881018" w:rsidRP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tampilkan nilai luas:</w:t>
            </w:r>
          </w:p>
          <w:p w:rsidR="00AA69BD" w:rsidRPr="009E3BBB" w:rsidRDefault="00AA69BD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selesai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Pr="001A67EF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Start</w:t>
            </w:r>
          </w:p>
          <w:p w:rsid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Variabel Declaration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a,t</w:t>
            </w:r>
          </w:p>
          <w:p w:rsidR="001A67EF" w:rsidRDefault="001A67EF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Enter values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 a</w:t>
            </w: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,t</w:t>
            </w:r>
          </w:p>
          <w:p w:rsidR="00AA69BD" w:rsidRDefault="00881018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L=a*t</w:t>
            </w:r>
          </w:p>
          <w:p w:rsidR="00AA69BD" w:rsidRP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Finished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043B" w:rsidRDefault="0007043B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&lt;?php</w:t>
            </w:r>
          </w:p>
          <w:p w:rsidR="0007043B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 alas =10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tinggi= 5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luas=</w:t>
            </w:r>
            <w:r w:rsidR="00CB7AD7">
              <w:rPr>
                <w:rStyle w:val="hljs-meta"/>
                <w:lang w:val="id-ID"/>
              </w:rPr>
              <w:t>$</w:t>
            </w:r>
            <w:r>
              <w:rPr>
                <w:rStyle w:val="hljs-meta"/>
                <w:lang w:val="id-ID"/>
              </w:rPr>
              <w:t>alas*tinggi</w:t>
            </w:r>
          </w:p>
          <w:p w:rsidR="00881018" w:rsidRPr="00881018" w:rsidRDefault="00881018" w:rsidP="0007043B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meta"/>
                <w:lang w:val="id-ID"/>
              </w:rPr>
              <w:t>Echo $ luas;</w:t>
            </w:r>
          </w:p>
        </w:tc>
      </w:tr>
      <w:tr w:rsidR="009636E3" w:rsidTr="009636E3">
        <w:trPr>
          <w:trHeight w:val="462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9636E3" w:rsidRDefault="009636E3" w:rsidP="009636E3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1A67EF" w:rsidRDefault="009636E3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1A67EF" w:rsidRDefault="009636E3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Default="009636E3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</w:p>
        </w:tc>
      </w:tr>
    </w:tbl>
    <w:p w:rsid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CB7AD7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55BB8A08" wp14:editId="753E9FAD">
            <wp:extent cx="5943600" cy="3046095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4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6E3" w:rsidRP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CB7AD7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</w:rPr>
        <w:drawing>
          <wp:inline distT="0" distB="0" distL="0" distR="0" wp14:anchorId="45A632E4" wp14:editId="3D95B5F3">
            <wp:extent cx="5943600" cy="2296160"/>
            <wp:effectExtent l="0" t="0" r="0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DECISION / PERCABANGAN   : </w:t>
      </w: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pStyle w:val="ListParagraph"/>
        <w:numPr>
          <w:ilvl w:val="0"/>
          <w:numId w:val="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pStyle w:val="ListParagraph"/>
        <w:numPr>
          <w:ilvl w:val="0"/>
          <w:numId w:val="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A83099" w:rsidTr="00A83099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Tr="00A83099"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Hari =(“masukan nama   hari:”).lower()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If hari in [“senin”, “selasa”,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“rabu”, “kamis”, “jumat”]: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 Print(“Ini adalah Hari Kerja.”)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Elif hari ini [“sabtu”, “minggu”]: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 Print(“Ini adalah akhir pekan.”)</w:t>
            </w:r>
          </w:p>
          <w:p w:rsidR="00A83099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Else: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A83099" w:rsidRDefault="00A83099" w:rsidP="00A83099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1440" w:right="851" w:bottom="850" w:left="426" w:header="720" w:footer="720" w:gutter="0"/>
          <w:cols w:space="720"/>
        </w:sectPr>
      </w:pP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LOOPING / PERULANGAN   : </w:t>
      </w: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36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A83099" w:rsidTr="00A83099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Tr="00A83099"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A83099" w:rsidRDefault="00A83099" w:rsidP="00A83099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DE0062" w:rsidRDefault="00DE0062"/>
    <w:sectPr w:rsidR="00DE006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CB52ED4"/>
    <w:multiLevelType w:val="hybridMultilevel"/>
    <w:tmpl w:val="5FE4274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3099"/>
    <w:rsid w:val="0007043B"/>
    <w:rsid w:val="000D3404"/>
    <w:rsid w:val="001A67EF"/>
    <w:rsid w:val="001C40C6"/>
    <w:rsid w:val="00495E0C"/>
    <w:rsid w:val="00881018"/>
    <w:rsid w:val="009636E3"/>
    <w:rsid w:val="009E3BBB"/>
    <w:rsid w:val="00A83099"/>
    <w:rsid w:val="00AA69BD"/>
    <w:rsid w:val="00CA4F76"/>
    <w:rsid w:val="00CB7AD7"/>
    <w:rsid w:val="00CE05BF"/>
    <w:rsid w:val="00DE0062"/>
    <w:rsid w:val="00EB32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96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62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9</Pages>
  <Words>229</Words>
  <Characters>1310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24-08-12T03:31:00Z</dcterms:created>
  <dcterms:modified xsi:type="dcterms:W3CDTF">2024-08-13T09:30:00Z</dcterms:modified>
</cp:coreProperties>
</file>